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705CD481" w:rsidR="0002124F" w:rsidRDefault="00AE2AF1" w:rsidP="0002124F">
      <w:pPr>
        <w:pStyle w:val="Heading3black"/>
        <w:spacing w:after="120"/>
      </w:pPr>
      <w:r>
        <w:t>Chapter 12</w:t>
      </w:r>
      <w:r w:rsidR="0002124F">
        <w:t xml:space="preserve"> Homework:</w:t>
      </w:r>
    </w:p>
    <w:p w14:paraId="40573049" w14:textId="2AE52C86" w:rsidR="00AE2AF1" w:rsidRDefault="00AE2AF1" w:rsidP="006D5ABA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The circuit shown is described in the frequency domain.  Determine the average power absorbed or generated by </w:t>
      </w:r>
      <w:r w:rsidRPr="002F7186">
        <w:rPr>
          <w:sz w:val="24"/>
          <w:u w:val="single"/>
        </w:rPr>
        <w:t>each</w:t>
      </w:r>
      <w:r>
        <w:rPr>
          <w:sz w:val="24"/>
        </w:rPr>
        <w:t xml:space="preserve"> circuit element.</w:t>
      </w:r>
    </w:p>
    <w:p w14:paraId="34E9C7C1" w14:textId="0DE3F7E1" w:rsidR="00AE2AF1" w:rsidRDefault="0012478B" w:rsidP="00AE2AF1">
      <w:pPr>
        <w:pStyle w:val="Quote"/>
        <w:rPr>
          <w:sz w:val="24"/>
        </w:rPr>
      </w:pPr>
      <w:r>
        <w:object w:dxaOrig="6224" w:dyaOrig="2846" w14:anchorId="63960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79pt;height:128.25pt" o:ole="">
            <v:imagedata r:id="rId9" o:title=""/>
          </v:shape>
          <o:OLEObject Type="Embed" ProgID="Visio.Drawing.11" ShapeID="_x0000_i1040" DrawAspect="Content" ObjectID="_1406895308" r:id="rId10"/>
        </w:object>
      </w:r>
    </w:p>
    <w:p w14:paraId="1FEBE470" w14:textId="71024D69" w:rsidR="00AE2AF1" w:rsidRDefault="00AE2AF1" w:rsidP="00AE2AF1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ind the average power generated by the source in the circuit below, if </w:t>
      </w:r>
      <w:proofErr w:type="gramStart"/>
      <w:r w:rsidRPr="004F4710">
        <w:rPr>
          <w:i/>
          <w:sz w:val="24"/>
        </w:rPr>
        <w:t>u(</w:t>
      </w:r>
      <w:proofErr w:type="gramEnd"/>
      <w:r w:rsidRPr="004F4710">
        <w:rPr>
          <w:i/>
          <w:sz w:val="24"/>
        </w:rPr>
        <w:t>t) = 10cos(2t)</w:t>
      </w:r>
      <w:r>
        <w:rPr>
          <w:sz w:val="24"/>
        </w:rPr>
        <w:t>.</w:t>
      </w:r>
    </w:p>
    <w:p w14:paraId="0060B3DA" w14:textId="36DF7584" w:rsidR="00AE2AF1" w:rsidRDefault="0012478B" w:rsidP="00AE2AF1">
      <w:pPr>
        <w:pStyle w:val="Quote"/>
        <w:rPr>
          <w:sz w:val="24"/>
        </w:rPr>
      </w:pPr>
      <w:r>
        <w:object w:dxaOrig="6023" w:dyaOrig="3205" w14:anchorId="1CFD2775">
          <v:shape id="_x0000_i1047" type="#_x0000_t75" style="width:261pt;height:138.75pt" o:ole="">
            <v:imagedata r:id="rId11" o:title=""/>
          </v:shape>
          <o:OLEObject Type="Embed" ProgID="Visio.Drawing.11" ShapeID="_x0000_i1047" DrawAspect="Content" ObjectID="_1406895309" r:id="rId12"/>
        </w:object>
      </w:r>
    </w:p>
    <w:p w14:paraId="15B41DD8" w14:textId="5D6C2014" w:rsidR="00AE2AF1" w:rsidRDefault="00AE2AF1" w:rsidP="006D5ABA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of problem 2, find the power absorbed by the resistor.</w:t>
      </w:r>
    </w:p>
    <w:p w14:paraId="18177510" w14:textId="77777777" w:rsidR="00AE2AF1" w:rsidRDefault="00AE2AF1" w:rsidP="00AE2AF1">
      <w:pPr>
        <w:spacing w:after="0"/>
        <w:rPr>
          <w:sz w:val="24"/>
        </w:rPr>
      </w:pPr>
    </w:p>
    <w:p w14:paraId="24186E72" w14:textId="102A9CD1" w:rsidR="006D5ABA" w:rsidRDefault="00AE2AF1" w:rsidP="006D5ABA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 find:</w:t>
      </w:r>
    </w:p>
    <w:p w14:paraId="766BD193" w14:textId="77777777" w:rsidR="00AE2AF1" w:rsidRPr="002F263F" w:rsidRDefault="00AE2AF1" w:rsidP="00AE2AF1">
      <w:pPr>
        <w:numPr>
          <w:ilvl w:val="0"/>
          <w:numId w:val="23"/>
        </w:numPr>
        <w:spacing w:after="0"/>
        <w:ind w:left="900"/>
        <w:rPr>
          <w:i/>
          <w:sz w:val="24"/>
        </w:rPr>
      </w:pPr>
      <w:r>
        <w:rPr>
          <w:sz w:val="24"/>
        </w:rPr>
        <w:t xml:space="preserve">The voltage </w:t>
      </w:r>
      <w:r w:rsidRPr="002F263F">
        <w:rPr>
          <w:i/>
          <w:sz w:val="24"/>
        </w:rPr>
        <w:t>v(t)</w:t>
      </w:r>
    </w:p>
    <w:p w14:paraId="2153FE1F" w14:textId="77777777" w:rsidR="00AE2AF1" w:rsidRPr="009E5A3E" w:rsidRDefault="00AE2AF1" w:rsidP="00AE2AF1">
      <w:pPr>
        <w:numPr>
          <w:ilvl w:val="0"/>
          <w:numId w:val="23"/>
        </w:numPr>
        <w:spacing w:after="0"/>
        <w:ind w:left="900"/>
        <w:rPr>
          <w:i/>
          <w:sz w:val="24"/>
        </w:rPr>
      </w:pPr>
      <w:r>
        <w:rPr>
          <w:sz w:val="24"/>
        </w:rPr>
        <w:t>The average power delivered by the source</w:t>
      </w:r>
      <w:r w:rsidRPr="00F94CE4">
        <w:rPr>
          <w:i/>
          <w:sz w:val="24"/>
        </w:rPr>
        <w:t>.</w:t>
      </w:r>
    </w:p>
    <w:p w14:paraId="2E48BF8F" w14:textId="77777777" w:rsidR="00AE2AF1" w:rsidRDefault="00AE2AF1" w:rsidP="00AE2AF1">
      <w:pPr>
        <w:numPr>
          <w:ilvl w:val="0"/>
          <w:numId w:val="23"/>
        </w:numPr>
        <w:spacing w:after="0"/>
        <w:ind w:left="900"/>
        <w:rPr>
          <w:sz w:val="24"/>
        </w:rPr>
      </w:pPr>
      <w:r>
        <w:rPr>
          <w:sz w:val="24"/>
        </w:rPr>
        <w:t>The complex power delivered by the source</w:t>
      </w:r>
    </w:p>
    <w:p w14:paraId="37E991B0" w14:textId="77777777" w:rsidR="00AE2AF1" w:rsidRDefault="00AE2AF1" w:rsidP="00AE2AF1">
      <w:pPr>
        <w:numPr>
          <w:ilvl w:val="0"/>
          <w:numId w:val="23"/>
        </w:numPr>
        <w:spacing w:after="0"/>
        <w:ind w:left="900"/>
        <w:rPr>
          <w:sz w:val="24"/>
        </w:rPr>
      </w:pPr>
      <w:r>
        <w:rPr>
          <w:sz w:val="24"/>
        </w:rPr>
        <w:t>The inductor power</w:t>
      </w:r>
    </w:p>
    <w:p w14:paraId="34AE17B5" w14:textId="286CF6EC" w:rsidR="0012478B" w:rsidRDefault="0012478B" w:rsidP="0012478B">
      <w:pPr>
        <w:pStyle w:val="Quote"/>
      </w:pPr>
      <w:r>
        <w:object w:dxaOrig="6854" w:dyaOrig="3070" w14:anchorId="6DC48D48">
          <v:shape id="_x0000_i1050" type="#_x0000_t75" style="width:281.25pt;height:126pt" o:ole="">
            <v:imagedata r:id="rId13" o:title=""/>
          </v:shape>
          <o:OLEObject Type="Embed" ProgID="Visio.Drawing.11" ShapeID="_x0000_i1050" DrawAspect="Content" ObjectID="_1406895310" r:id="rId14"/>
        </w:object>
      </w:r>
    </w:p>
    <w:p w14:paraId="3E2575A1" w14:textId="1C3F179E" w:rsidR="001464D3" w:rsidRDefault="0012478B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A load consumes 150kW with a power factor </w:t>
      </w:r>
      <w:proofErr w:type="spellStart"/>
      <w:r>
        <w:rPr>
          <w:sz w:val="24"/>
        </w:rPr>
        <w:t>pf</w:t>
      </w:r>
      <w:proofErr w:type="spellEnd"/>
      <w:r>
        <w:rPr>
          <w:sz w:val="24"/>
        </w:rPr>
        <w:t xml:space="preserve"> = 0.7 (lagging).  If the load current is 240A (RMS), find the load voltage.</w:t>
      </w:r>
    </w:p>
    <w:p w14:paraId="36DCE30E" w14:textId="77777777" w:rsidR="009B552F" w:rsidRDefault="009B552F" w:rsidP="009B552F"/>
    <w:p w14:paraId="1B4BDA8C" w14:textId="77777777" w:rsidR="00357EA1" w:rsidRDefault="00357EA1" w:rsidP="009B552F"/>
    <w:p w14:paraId="6DBD1B92" w14:textId="7D0E6702" w:rsidR="00357EA1" w:rsidRDefault="0012478B" w:rsidP="00357EA1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An industrial plant has an inductive load which consumes 10kW of power from a 220VRMS line.  If the power factor is 0.8, what is the difference in angle between the load voltage and the load current?</w:t>
      </w:r>
    </w:p>
    <w:p w14:paraId="758DD964" w14:textId="77777777" w:rsidR="0012478B" w:rsidRDefault="0012478B" w:rsidP="0012478B"/>
    <w:p w14:paraId="1464AEAD" w14:textId="35155558" w:rsidR="0012478B" w:rsidRDefault="0012478B" w:rsidP="00357EA1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  <w:szCs w:val="24"/>
        </w:rPr>
        <w:t>For the circuit below,</w:t>
      </w:r>
    </w:p>
    <w:p w14:paraId="263084CA" w14:textId="53E20848" w:rsidR="0012478B" w:rsidRPr="007A2370" w:rsidRDefault="007F679C" w:rsidP="0012478B">
      <w:pPr>
        <w:pStyle w:val="ListParagraph"/>
        <w:numPr>
          <w:ilvl w:val="0"/>
          <w:numId w:val="26"/>
        </w:numPr>
        <w:ind w:left="900"/>
      </w:pPr>
      <w:r>
        <w:t>F</w:t>
      </w:r>
      <w:r w:rsidR="0012478B">
        <w:t xml:space="preserve">ind the complex power delivered by the source.  </w:t>
      </w:r>
    </w:p>
    <w:p w14:paraId="2E631027" w14:textId="28E2CCBE" w:rsidR="0012478B" w:rsidRDefault="007F679C" w:rsidP="0012478B">
      <w:pPr>
        <w:pStyle w:val="ListParagraph"/>
        <w:numPr>
          <w:ilvl w:val="0"/>
          <w:numId w:val="26"/>
        </w:numPr>
        <w:ind w:left="900"/>
      </w:pPr>
      <w:r>
        <w:t>S</w:t>
      </w:r>
      <w:r w:rsidR="0012478B">
        <w:t>ketch a power triangle for the power delivered by source.</w:t>
      </w:r>
    </w:p>
    <w:p w14:paraId="296F68AF" w14:textId="572B0710" w:rsidR="0012478B" w:rsidRPr="007A2370" w:rsidRDefault="007F679C" w:rsidP="0012478B">
      <w:pPr>
        <w:pStyle w:val="ListParagraph"/>
        <w:numPr>
          <w:ilvl w:val="0"/>
          <w:numId w:val="26"/>
        </w:numPr>
        <w:ind w:left="900"/>
      </w:pPr>
      <w:r>
        <w:t>F</w:t>
      </w:r>
      <w:r w:rsidR="0012478B">
        <w:t>ind the average power delivered by the source.</w:t>
      </w:r>
    </w:p>
    <w:p w14:paraId="320FC41D" w14:textId="77777777" w:rsidR="0012478B" w:rsidRPr="007A2370" w:rsidRDefault="0012478B" w:rsidP="0012478B">
      <w:pPr>
        <w:pStyle w:val="ListParagraph"/>
        <w:numPr>
          <w:ilvl w:val="0"/>
          <w:numId w:val="26"/>
        </w:numPr>
        <w:ind w:left="900"/>
      </w:pPr>
      <w:r>
        <w:t xml:space="preserve">Find the total power absorbed by </w:t>
      </w:r>
      <w:r w:rsidRPr="0012478B">
        <w:rPr>
          <w:u w:val="single"/>
        </w:rPr>
        <w:t>both</w:t>
      </w:r>
      <w:r>
        <w:t xml:space="preserve"> resistors.</w:t>
      </w:r>
    </w:p>
    <w:p w14:paraId="21E34B67" w14:textId="77777777" w:rsidR="0012478B" w:rsidRDefault="0012478B" w:rsidP="0012478B">
      <w:pPr>
        <w:pStyle w:val="ListParagraph"/>
        <w:numPr>
          <w:ilvl w:val="0"/>
          <w:numId w:val="26"/>
        </w:numPr>
        <w:ind w:left="900"/>
      </w:pPr>
      <w:r>
        <w:t>Find the power absorbed by the 3</w:t>
      </w:r>
      <w:r>
        <w:sym w:font="Symbol" w:char="F057"/>
      </w:r>
      <w:r>
        <w:t xml:space="preserve"> resistor.</w:t>
      </w:r>
    </w:p>
    <w:p w14:paraId="7DD391D0" w14:textId="3CB74D8F" w:rsidR="00357EA1" w:rsidRDefault="0012478B" w:rsidP="0012478B">
      <w:pPr>
        <w:pStyle w:val="Quote"/>
      </w:pPr>
      <w:r>
        <w:object w:dxaOrig="7191" w:dyaOrig="2935" w14:anchorId="2C75C29A">
          <v:shape id="_x0000_i1055" type="#_x0000_t75" style="width:291.75pt;height:119.25pt" o:ole="">
            <v:imagedata r:id="rId15" o:title=""/>
          </v:shape>
          <o:OLEObject Type="Embed" ProgID="Visio.Drawing.11" ShapeID="_x0000_i1055" DrawAspect="Content" ObjectID="_1406895311" r:id="rId16"/>
        </w:object>
      </w:r>
    </w:p>
    <w:p w14:paraId="3AB70EF1" w14:textId="1BC2618B" w:rsidR="0012478B" w:rsidRDefault="007F679C" w:rsidP="0012478B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shown, find:</w:t>
      </w:r>
    </w:p>
    <w:p w14:paraId="566F118F" w14:textId="77777777" w:rsidR="007F679C" w:rsidRPr="004D53DC" w:rsidRDefault="007F679C" w:rsidP="007F679C">
      <w:pPr>
        <w:pStyle w:val="ListParagraph"/>
        <w:numPr>
          <w:ilvl w:val="0"/>
          <w:numId w:val="29"/>
        </w:numPr>
        <w:ind w:left="900"/>
      </w:pPr>
      <w:r w:rsidRPr="004D53DC">
        <w:t>v(t), t</w:t>
      </w:r>
      <w:r w:rsidRPr="004D53DC">
        <w:sym w:font="Symbol" w:char="F0AE"/>
      </w:r>
      <w:r w:rsidRPr="004D53DC">
        <w:sym w:font="Symbol" w:char="F0A5"/>
      </w:r>
      <w:r>
        <w:t xml:space="preserve">  </w:t>
      </w:r>
    </w:p>
    <w:p w14:paraId="7E0179F4" w14:textId="77777777" w:rsidR="007F679C" w:rsidRDefault="007F679C" w:rsidP="007F679C">
      <w:pPr>
        <w:pStyle w:val="ListParagraph"/>
        <w:numPr>
          <w:ilvl w:val="0"/>
          <w:numId w:val="29"/>
        </w:numPr>
        <w:ind w:left="900"/>
      </w:pPr>
      <w:r>
        <w:t>The complex power delivered by the source.</w:t>
      </w:r>
    </w:p>
    <w:p w14:paraId="19B09222" w14:textId="77777777" w:rsidR="007F679C" w:rsidRDefault="007F679C" w:rsidP="007F679C">
      <w:pPr>
        <w:pStyle w:val="ListParagraph"/>
        <w:numPr>
          <w:ilvl w:val="0"/>
          <w:numId w:val="29"/>
        </w:numPr>
        <w:ind w:left="900"/>
      </w:pPr>
      <w:r>
        <w:t>The average power delivered by the source.</w:t>
      </w:r>
    </w:p>
    <w:p w14:paraId="25E2EC02" w14:textId="77777777" w:rsidR="007F679C" w:rsidRDefault="007F679C" w:rsidP="007F679C">
      <w:pPr>
        <w:pStyle w:val="ListParagraph"/>
        <w:numPr>
          <w:ilvl w:val="0"/>
          <w:numId w:val="29"/>
        </w:numPr>
        <w:ind w:left="900"/>
      </w:pPr>
      <w:r>
        <w:t>The reactive power delivered by the source.</w:t>
      </w:r>
    </w:p>
    <w:p w14:paraId="3B6263F7" w14:textId="77777777" w:rsidR="007F679C" w:rsidRDefault="007F679C" w:rsidP="007F679C">
      <w:pPr>
        <w:pStyle w:val="Quote"/>
      </w:pPr>
      <w:r>
        <w:object w:dxaOrig="7378" w:dyaOrig="3340" w14:anchorId="32FAB142">
          <v:shape id="_x0000_i1061" type="#_x0000_t75" style="width:303pt;height:137.25pt" o:ole="">
            <v:imagedata r:id="rId17" o:title=""/>
          </v:shape>
          <o:OLEObject Type="Embed" ProgID="Visio.Drawing.11" ShapeID="_x0000_i1061" DrawAspect="Content" ObjectID="_1406895312" r:id="rId18"/>
        </w:object>
      </w:r>
    </w:p>
    <w:p w14:paraId="354E6BC4" w14:textId="1DDA85BD" w:rsidR="00357EA1" w:rsidRDefault="00357EA1" w:rsidP="007F679C">
      <w:r w:rsidRPr="0012478B">
        <w:br w:type="page"/>
      </w:r>
    </w:p>
    <w:p w14:paraId="3822FA3D" w14:textId="77777777" w:rsidR="007F679C" w:rsidRDefault="007F679C" w:rsidP="007F679C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For the circuit shown, </w:t>
      </w:r>
      <w:r w:rsidRPr="003E53E8">
        <w:rPr>
          <w:position w:val="-10"/>
          <w:sz w:val="24"/>
        </w:rPr>
        <w:object w:dxaOrig="2780" w:dyaOrig="320" w14:anchorId="7F16CFB4">
          <v:shape id="_x0000_i1063" type="#_x0000_t75" style="width:138.75pt;height:15.75pt" o:ole="">
            <v:imagedata r:id="rId19" o:title=""/>
          </v:shape>
          <o:OLEObject Type="Embed" ProgID="Equation.3" ShapeID="_x0000_i1063" DrawAspect="Content" ObjectID="_1406895313" r:id="rId20"/>
        </w:object>
      </w:r>
      <w:r>
        <w:rPr>
          <w:sz w:val="24"/>
        </w:rPr>
        <w:t xml:space="preserve"> and </w:t>
      </w:r>
      <w:r w:rsidRPr="003E53E8">
        <w:rPr>
          <w:position w:val="-10"/>
          <w:sz w:val="24"/>
        </w:rPr>
        <w:object w:dxaOrig="2520" w:dyaOrig="320" w14:anchorId="292B3210">
          <v:shape id="_x0000_i1064" type="#_x0000_t75" style="width:126pt;height:15.75pt" o:ole="">
            <v:imagedata r:id="rId21" o:title=""/>
          </v:shape>
          <o:OLEObject Type="Embed" ProgID="Equation.3" ShapeID="_x0000_i1064" DrawAspect="Content" ObjectID="_1406895314" r:id="rId22"/>
        </w:object>
      </w:r>
    </w:p>
    <w:p w14:paraId="30E6B95F" w14:textId="77777777" w:rsidR="007F679C" w:rsidRDefault="007F679C" w:rsidP="007F679C">
      <w:pPr>
        <w:pStyle w:val="ListParagraph"/>
        <w:numPr>
          <w:ilvl w:val="0"/>
          <w:numId w:val="31"/>
        </w:numPr>
        <w:ind w:left="900"/>
      </w:pPr>
      <w:r>
        <w:t>The complex power delivered by the source.</w:t>
      </w:r>
    </w:p>
    <w:p w14:paraId="1E6248BB" w14:textId="77777777" w:rsidR="007F679C" w:rsidRDefault="007F679C" w:rsidP="007F679C">
      <w:pPr>
        <w:pStyle w:val="ListParagraph"/>
        <w:numPr>
          <w:ilvl w:val="0"/>
          <w:numId w:val="31"/>
        </w:numPr>
        <w:ind w:left="900"/>
      </w:pPr>
      <w:r>
        <w:t>The power dissipated by the resistor.</w:t>
      </w:r>
    </w:p>
    <w:p w14:paraId="3B8CF1E5" w14:textId="77777777" w:rsidR="007F679C" w:rsidRPr="00262A83" w:rsidRDefault="007F679C" w:rsidP="007F679C">
      <w:pPr>
        <w:pStyle w:val="ListParagraph"/>
        <w:numPr>
          <w:ilvl w:val="0"/>
          <w:numId w:val="31"/>
        </w:numPr>
        <w:ind w:left="900"/>
      </w:pPr>
      <w:r>
        <w:t>The equivalent impedance seen by the source.</w:t>
      </w:r>
    </w:p>
    <w:p w14:paraId="18B60D44" w14:textId="77777777" w:rsidR="007F679C" w:rsidRDefault="007F679C" w:rsidP="007F679C">
      <w:pPr>
        <w:pStyle w:val="Quote"/>
      </w:pPr>
      <w:r>
        <w:object w:dxaOrig="5713" w:dyaOrig="2887" w14:anchorId="792C6B72">
          <v:shape id="_x0000_i1065" type="#_x0000_t75" style="width:236.25pt;height:119.25pt" o:ole="">
            <v:imagedata r:id="rId23" o:title=""/>
          </v:shape>
          <o:OLEObject Type="Embed" ProgID="Visio.Drawing.11" ShapeID="_x0000_i1065" DrawAspect="Content" ObjectID="_1406895315" r:id="rId24"/>
        </w:object>
      </w:r>
    </w:p>
    <w:p w14:paraId="623DEE52" w14:textId="77777777" w:rsidR="007F679C" w:rsidRDefault="007F679C" w:rsidP="007F679C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shown, find:</w:t>
      </w:r>
    </w:p>
    <w:p w14:paraId="7CECAB88" w14:textId="77777777" w:rsidR="007F679C" w:rsidRDefault="007F679C" w:rsidP="007F679C">
      <w:pPr>
        <w:pStyle w:val="ListParagraph"/>
        <w:numPr>
          <w:ilvl w:val="0"/>
          <w:numId w:val="34"/>
        </w:numPr>
        <w:ind w:left="900"/>
      </w:pPr>
      <w:r>
        <w:t>The equivalent impedance seen by the source.</w:t>
      </w:r>
    </w:p>
    <w:p w14:paraId="1E7D8841" w14:textId="77777777" w:rsidR="007F679C" w:rsidRPr="00262A83" w:rsidRDefault="007F679C" w:rsidP="007F679C">
      <w:pPr>
        <w:pStyle w:val="ListParagraph"/>
        <w:numPr>
          <w:ilvl w:val="0"/>
          <w:numId w:val="34"/>
        </w:numPr>
        <w:ind w:left="900"/>
      </w:pPr>
      <w:r>
        <w:t>The complex power delivered by the source.</w:t>
      </w:r>
    </w:p>
    <w:p w14:paraId="5EC6C413" w14:textId="77777777" w:rsidR="007F679C" w:rsidRDefault="007F679C" w:rsidP="007F679C">
      <w:pPr>
        <w:jc w:val="center"/>
        <w:rPr>
          <w:sz w:val="24"/>
        </w:rPr>
      </w:pPr>
      <w:r>
        <w:object w:dxaOrig="6869" w:dyaOrig="3520" w14:anchorId="6D45EDEB">
          <v:shape id="_x0000_i1079" type="#_x0000_t75" style="width:284.25pt;height:145.5pt" o:ole="">
            <v:imagedata r:id="rId25" o:title=""/>
          </v:shape>
          <o:OLEObject Type="Embed" ProgID="Visio.Drawing.11" ShapeID="_x0000_i1079" DrawAspect="Content" ObjectID="_1406895316" r:id="rId26"/>
        </w:object>
      </w:r>
      <w:bookmarkStart w:id="0" w:name="_GoBack"/>
      <w:bookmarkEnd w:id="0"/>
    </w:p>
    <w:p w14:paraId="27661541" w14:textId="77777777" w:rsidR="007F679C" w:rsidRDefault="007F679C" w:rsidP="007F679C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shown, </w:t>
      </w:r>
    </w:p>
    <w:p w14:paraId="124A2A25" w14:textId="7CAC1F6A" w:rsidR="007F679C" w:rsidRDefault="007F679C" w:rsidP="007F679C">
      <w:pPr>
        <w:pStyle w:val="ListParagraph"/>
        <w:numPr>
          <w:ilvl w:val="0"/>
          <w:numId w:val="35"/>
        </w:numPr>
        <w:ind w:left="900"/>
      </w:pPr>
      <w:r>
        <w:t>F</w:t>
      </w:r>
      <w:r>
        <w:t>ind the complex power delivered by the source.</w:t>
      </w:r>
    </w:p>
    <w:p w14:paraId="423F8484" w14:textId="77777777" w:rsidR="007F679C" w:rsidRPr="00262A83" w:rsidRDefault="007F679C" w:rsidP="007F679C">
      <w:pPr>
        <w:pStyle w:val="ListParagraph"/>
        <w:numPr>
          <w:ilvl w:val="0"/>
          <w:numId w:val="35"/>
        </w:numPr>
        <w:ind w:left="900"/>
      </w:pPr>
      <w:r>
        <w:t>Sketch a power triangle for the power delivered by the source.</w:t>
      </w:r>
    </w:p>
    <w:p w14:paraId="19CB82D7" w14:textId="77777777" w:rsidR="007F679C" w:rsidRDefault="007F679C" w:rsidP="007F679C">
      <w:pPr>
        <w:jc w:val="center"/>
        <w:rPr>
          <w:sz w:val="24"/>
        </w:rPr>
      </w:pPr>
      <w:r>
        <w:object w:dxaOrig="7229" w:dyaOrig="3493" w14:anchorId="2EC54D94">
          <v:shape id="_x0000_i1082" type="#_x0000_t75" style="width:297pt;height:143.25pt" o:ole="">
            <v:imagedata r:id="rId27" o:title=""/>
          </v:shape>
          <o:OLEObject Type="Embed" ProgID="Visio.Drawing.11" ShapeID="_x0000_i1082" DrawAspect="Content" ObjectID="_1406895317" r:id="rId28"/>
        </w:object>
      </w:r>
    </w:p>
    <w:sectPr w:rsidR="007F679C" w:rsidSect="00FB5CE1">
      <w:headerReference w:type="default" r:id="rId29"/>
      <w:footerReference w:type="default" r:id="rId30"/>
      <w:headerReference w:type="first" r:id="rId31"/>
      <w:footerReference w:type="first" r:id="rId32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12478B" w:rsidRDefault="0012478B" w:rsidP="00174BFA">
      <w:pPr>
        <w:spacing w:after="0"/>
      </w:pPr>
      <w:r>
        <w:separator/>
      </w:r>
    </w:p>
  </w:endnote>
  <w:endnote w:type="continuationSeparator" w:id="0">
    <w:p w14:paraId="7085DF89" w14:textId="77777777" w:rsidR="0012478B" w:rsidRDefault="0012478B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12478B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12478B" w:rsidRDefault="0012478B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12478B" w:rsidRDefault="0012478B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12478B" w:rsidRPr="00FD1F7A" w:rsidRDefault="0012478B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7F679C">
            <w:rPr>
              <w:b/>
              <w:noProof/>
              <w:sz w:val="20"/>
              <w:szCs w:val="20"/>
            </w:rPr>
            <w:t>3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12478B" w:rsidRPr="00993D16" w:rsidRDefault="0012478B" w:rsidP="00E13EB5">
    <w:pPr>
      <w:pStyle w:val="Footer"/>
      <w:rPr>
        <w:sz w:val="8"/>
        <w:szCs w:val="8"/>
      </w:rPr>
    </w:pPr>
  </w:p>
  <w:p w14:paraId="4F0FCA87" w14:textId="77777777" w:rsidR="0012478B" w:rsidRPr="00E13EB5" w:rsidRDefault="0012478B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12478B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12478B" w:rsidRDefault="0012478B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12478B" w:rsidRDefault="0012478B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12478B" w:rsidRPr="00FD1F7A" w:rsidRDefault="0012478B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7F679C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12478B" w:rsidRPr="00993D16" w:rsidRDefault="0012478B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12478B" w:rsidRDefault="0012478B" w:rsidP="00174BFA">
      <w:pPr>
        <w:spacing w:after="0"/>
      </w:pPr>
      <w:r>
        <w:separator/>
      </w:r>
    </w:p>
  </w:footnote>
  <w:footnote w:type="continuationSeparator" w:id="0">
    <w:p w14:paraId="0DB148BD" w14:textId="77777777" w:rsidR="0012478B" w:rsidRDefault="0012478B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12478B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12478B" w:rsidRPr="00D10F92" w:rsidRDefault="0012478B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252048B0" w:rsidR="0012478B" w:rsidRPr="00D10F92" w:rsidRDefault="0012478B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>
            <w:rPr>
              <w:sz w:val="16"/>
              <w:szCs w:val="16"/>
            </w:rPr>
            <w:t>12: Homework</w:t>
          </w:r>
        </w:p>
      </w:tc>
    </w:tr>
  </w:tbl>
  <w:p w14:paraId="4BD19F3B" w14:textId="77777777" w:rsidR="0012478B" w:rsidRPr="00D10F92" w:rsidRDefault="0012478B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12478B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12478B" w:rsidRPr="00784C00" w:rsidRDefault="0012478B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12478B" w:rsidRPr="00857E53" w:rsidRDefault="0012478B" w:rsidP="002C70CA">
          <w:pPr>
            <w:pStyle w:val="Title"/>
          </w:pPr>
          <w:r>
            <w:t>Real Analog - Circuits 1</w:t>
          </w:r>
        </w:p>
        <w:p w14:paraId="57F41048" w14:textId="52FDF856" w:rsidR="0012478B" w:rsidRPr="00174BFA" w:rsidRDefault="0012478B" w:rsidP="00FA76D8">
          <w:pPr>
            <w:pStyle w:val="Title"/>
          </w:pPr>
          <w:r>
            <w:t>Chapter 12</w:t>
          </w:r>
          <w:r w:rsidRPr="00857E53">
            <w:t xml:space="preserve">: </w:t>
          </w:r>
          <w:r>
            <w:t>Homework</w:t>
          </w:r>
        </w:p>
      </w:tc>
    </w:tr>
  </w:tbl>
  <w:p w14:paraId="241B276C" w14:textId="77777777" w:rsidR="0012478B" w:rsidRDefault="0012478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0441B"/>
    <w:multiLevelType w:val="hybridMultilevel"/>
    <w:tmpl w:val="0E647F42"/>
    <w:lvl w:ilvl="0" w:tplc="1AB88DE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E666CF"/>
    <w:multiLevelType w:val="hybridMultilevel"/>
    <w:tmpl w:val="E4066CCA"/>
    <w:lvl w:ilvl="0" w:tplc="30C0C0A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B7F5B"/>
    <w:multiLevelType w:val="hybridMultilevel"/>
    <w:tmpl w:val="15AE35D6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7A327CE"/>
    <w:multiLevelType w:val="hybridMultilevel"/>
    <w:tmpl w:val="82A6AA8A"/>
    <w:lvl w:ilvl="0" w:tplc="EAC2C08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475F47"/>
    <w:multiLevelType w:val="hybridMultilevel"/>
    <w:tmpl w:val="E83A76B0"/>
    <w:lvl w:ilvl="0" w:tplc="99D2A27C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7D5DCF"/>
    <w:multiLevelType w:val="hybridMultilevel"/>
    <w:tmpl w:val="22EC2E96"/>
    <w:lvl w:ilvl="0" w:tplc="07B069F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4C34C2"/>
    <w:multiLevelType w:val="hybridMultilevel"/>
    <w:tmpl w:val="685634AC"/>
    <w:lvl w:ilvl="0" w:tplc="07B069FC">
      <w:start w:val="1"/>
      <w:numFmt w:val="lowerLetter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B2D49DE"/>
    <w:multiLevelType w:val="hybridMultilevel"/>
    <w:tmpl w:val="3142F64E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4734A"/>
    <w:multiLevelType w:val="hybridMultilevel"/>
    <w:tmpl w:val="1512CD06"/>
    <w:lvl w:ilvl="0" w:tplc="37AACA04">
      <w:start w:val="1"/>
      <w:numFmt w:val="decimal"/>
      <w:lvlText w:val="12.%1"/>
      <w:lvlJc w:val="left"/>
      <w:pPr>
        <w:ind w:left="108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F733130"/>
    <w:multiLevelType w:val="hybridMultilevel"/>
    <w:tmpl w:val="8C74A5F4"/>
    <w:lvl w:ilvl="0" w:tplc="20023608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DA125A"/>
    <w:multiLevelType w:val="hybridMultilevel"/>
    <w:tmpl w:val="910E419A"/>
    <w:lvl w:ilvl="0" w:tplc="A01CDD1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F92E09"/>
    <w:multiLevelType w:val="hybridMultilevel"/>
    <w:tmpl w:val="BA8C0F82"/>
    <w:lvl w:ilvl="0" w:tplc="A01CDD1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DE375A"/>
    <w:multiLevelType w:val="hybridMultilevel"/>
    <w:tmpl w:val="6EDC702A"/>
    <w:lvl w:ilvl="0" w:tplc="07B069F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ED5C10"/>
    <w:multiLevelType w:val="hybridMultilevel"/>
    <w:tmpl w:val="151675C2"/>
    <w:lvl w:ilvl="0" w:tplc="433009E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3B70B2"/>
    <w:multiLevelType w:val="hybridMultilevel"/>
    <w:tmpl w:val="7A92C2A2"/>
    <w:lvl w:ilvl="0" w:tplc="1AC423CA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965046"/>
    <w:multiLevelType w:val="hybridMultilevel"/>
    <w:tmpl w:val="BD70FAC6"/>
    <w:lvl w:ilvl="0" w:tplc="07B069FC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E97191"/>
    <w:multiLevelType w:val="hybridMultilevel"/>
    <w:tmpl w:val="3C9457BE"/>
    <w:lvl w:ilvl="0" w:tplc="C122DCE8">
      <w:start w:val="7"/>
      <w:numFmt w:val="decimal"/>
      <w:lvlText w:val="12.%1."/>
      <w:lvlJc w:val="left"/>
      <w:pPr>
        <w:ind w:left="513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955491"/>
    <w:multiLevelType w:val="hybridMultilevel"/>
    <w:tmpl w:val="E6D8A5FE"/>
    <w:lvl w:ilvl="0" w:tplc="F2D0D83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96A72"/>
    <w:multiLevelType w:val="hybridMultilevel"/>
    <w:tmpl w:val="EB9203CE"/>
    <w:lvl w:ilvl="0" w:tplc="07B069F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C46BF0"/>
    <w:multiLevelType w:val="hybridMultilevel"/>
    <w:tmpl w:val="69B26B44"/>
    <w:lvl w:ilvl="0" w:tplc="9B488DF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927313"/>
    <w:multiLevelType w:val="hybridMultilevel"/>
    <w:tmpl w:val="0458E984"/>
    <w:lvl w:ilvl="0" w:tplc="338CD1A8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BD864F5"/>
    <w:multiLevelType w:val="hybridMultilevel"/>
    <w:tmpl w:val="A0FEABD8"/>
    <w:lvl w:ilvl="0" w:tplc="28B06C1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5A2784B"/>
    <w:multiLevelType w:val="hybridMultilevel"/>
    <w:tmpl w:val="5A480FF6"/>
    <w:lvl w:ilvl="0" w:tplc="07B069F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737C05"/>
    <w:multiLevelType w:val="hybridMultilevel"/>
    <w:tmpl w:val="37BC7572"/>
    <w:lvl w:ilvl="0" w:tplc="07B069FC">
      <w:start w:val="1"/>
      <w:numFmt w:val="lowerLetter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951486A"/>
    <w:multiLevelType w:val="hybridMultilevel"/>
    <w:tmpl w:val="85CEC438"/>
    <w:lvl w:ilvl="0" w:tplc="07B069FC">
      <w:start w:val="1"/>
      <w:numFmt w:val="lowerLetter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53613FD"/>
    <w:multiLevelType w:val="singleLevel"/>
    <w:tmpl w:val="37AACA04"/>
    <w:lvl w:ilvl="0">
      <w:start w:val="1"/>
      <w:numFmt w:val="decimal"/>
      <w:lvlText w:val="12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26">
    <w:nsid w:val="658A3DBE"/>
    <w:multiLevelType w:val="hybridMultilevel"/>
    <w:tmpl w:val="A8EE5972"/>
    <w:lvl w:ilvl="0" w:tplc="4F668FB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8D03DB"/>
    <w:multiLevelType w:val="hybridMultilevel"/>
    <w:tmpl w:val="219CE26C"/>
    <w:lvl w:ilvl="0" w:tplc="E9C6E2D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F4F003A"/>
    <w:multiLevelType w:val="hybridMultilevel"/>
    <w:tmpl w:val="C0F278BA"/>
    <w:lvl w:ilvl="0" w:tplc="8FC62E4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5862DD"/>
    <w:multiLevelType w:val="hybridMultilevel"/>
    <w:tmpl w:val="189ECA2C"/>
    <w:lvl w:ilvl="0" w:tplc="BDFAD7B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7B70923"/>
    <w:multiLevelType w:val="hybridMultilevel"/>
    <w:tmpl w:val="657CBD46"/>
    <w:lvl w:ilvl="0" w:tplc="04090017">
      <w:start w:val="1"/>
      <w:numFmt w:val="lowerLetter"/>
      <w:lvlText w:val="%1)"/>
      <w:lvlJc w:val="left"/>
      <w:pPr>
        <w:ind w:left="81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1">
    <w:nsid w:val="7D963951"/>
    <w:multiLevelType w:val="hybridMultilevel"/>
    <w:tmpl w:val="13085D1A"/>
    <w:lvl w:ilvl="0" w:tplc="07B069F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C11795"/>
    <w:multiLevelType w:val="hybridMultilevel"/>
    <w:tmpl w:val="3146907A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7F9544FD"/>
    <w:multiLevelType w:val="hybridMultilevel"/>
    <w:tmpl w:val="A64E8418"/>
    <w:lvl w:ilvl="0" w:tplc="A5DC55E0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9B2E84"/>
    <w:multiLevelType w:val="multilevel"/>
    <w:tmpl w:val="FDA65E6E"/>
    <w:lvl w:ilvl="0">
      <w:start w:val="1"/>
      <w:numFmt w:val="decimal"/>
      <w:lvlText w:val="11.%1."/>
      <w:lvlJc w:val="left"/>
      <w:pPr>
        <w:ind w:left="5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00" w:hanging="360"/>
      </w:pPr>
    </w:lvl>
    <w:lvl w:ilvl="2">
      <w:start w:val="1"/>
      <w:numFmt w:val="lowerRoman"/>
      <w:lvlText w:val="%3)"/>
      <w:lvlJc w:val="left"/>
      <w:pPr>
        <w:ind w:left="1260" w:hanging="360"/>
      </w:pPr>
    </w:lvl>
    <w:lvl w:ilvl="3">
      <w:start w:val="1"/>
      <w:numFmt w:val="decimal"/>
      <w:lvlText w:val="(%4)"/>
      <w:lvlJc w:val="left"/>
      <w:pPr>
        <w:ind w:left="1620" w:hanging="360"/>
      </w:pPr>
    </w:lvl>
    <w:lvl w:ilvl="4">
      <w:start w:val="1"/>
      <w:numFmt w:val="lowerLetter"/>
      <w:lvlText w:val="(%5)"/>
      <w:lvlJc w:val="left"/>
      <w:pPr>
        <w:ind w:left="1980" w:hanging="360"/>
      </w:pPr>
    </w:lvl>
    <w:lvl w:ilvl="5">
      <w:start w:val="1"/>
      <w:numFmt w:val="lowerRoman"/>
      <w:lvlText w:val="(%6)"/>
      <w:lvlJc w:val="left"/>
      <w:pPr>
        <w:ind w:left="2340" w:hanging="360"/>
      </w:pPr>
    </w:lvl>
    <w:lvl w:ilvl="6">
      <w:start w:val="1"/>
      <w:numFmt w:val="decimal"/>
      <w:lvlText w:val="%7."/>
      <w:lvlJc w:val="left"/>
      <w:pPr>
        <w:ind w:left="2700" w:hanging="360"/>
      </w:pPr>
    </w:lvl>
    <w:lvl w:ilvl="7">
      <w:start w:val="1"/>
      <w:numFmt w:val="lowerLetter"/>
      <w:lvlText w:val="%8."/>
      <w:lvlJc w:val="left"/>
      <w:pPr>
        <w:ind w:left="3060" w:hanging="360"/>
      </w:pPr>
    </w:lvl>
    <w:lvl w:ilvl="8">
      <w:start w:val="1"/>
      <w:numFmt w:val="lowerRoman"/>
      <w:lvlText w:val="%9."/>
      <w:lvlJc w:val="left"/>
      <w:pPr>
        <w:ind w:left="3420" w:hanging="360"/>
      </w:pPr>
    </w:lvl>
  </w:abstractNum>
  <w:num w:numId="1">
    <w:abstractNumId w:val="25"/>
  </w:num>
  <w:num w:numId="2">
    <w:abstractNumId w:val="32"/>
  </w:num>
  <w:num w:numId="3">
    <w:abstractNumId w:val="33"/>
  </w:num>
  <w:num w:numId="4">
    <w:abstractNumId w:val="13"/>
  </w:num>
  <w:num w:numId="5">
    <w:abstractNumId w:val="28"/>
  </w:num>
  <w:num w:numId="6">
    <w:abstractNumId w:val="14"/>
  </w:num>
  <w:num w:numId="7">
    <w:abstractNumId w:val="3"/>
  </w:num>
  <w:num w:numId="8">
    <w:abstractNumId w:val="21"/>
  </w:num>
  <w:num w:numId="9">
    <w:abstractNumId w:val="0"/>
  </w:num>
  <w:num w:numId="10">
    <w:abstractNumId w:val="20"/>
  </w:num>
  <w:num w:numId="11">
    <w:abstractNumId w:val="1"/>
  </w:num>
  <w:num w:numId="12">
    <w:abstractNumId w:val="27"/>
  </w:num>
  <w:num w:numId="13">
    <w:abstractNumId w:val="4"/>
  </w:num>
  <w:num w:numId="14">
    <w:abstractNumId w:val="9"/>
  </w:num>
  <w:num w:numId="15">
    <w:abstractNumId w:val="19"/>
  </w:num>
  <w:num w:numId="16">
    <w:abstractNumId w:val="29"/>
  </w:num>
  <w:num w:numId="17">
    <w:abstractNumId w:val="11"/>
  </w:num>
  <w:num w:numId="18">
    <w:abstractNumId w:val="10"/>
  </w:num>
  <w:num w:numId="19">
    <w:abstractNumId w:val="17"/>
  </w:num>
  <w:num w:numId="20">
    <w:abstractNumId w:val="34"/>
  </w:num>
  <w:num w:numId="21">
    <w:abstractNumId w:val="15"/>
  </w:num>
  <w:num w:numId="22">
    <w:abstractNumId w:val="23"/>
  </w:num>
  <w:num w:numId="23">
    <w:abstractNumId w:val="6"/>
  </w:num>
  <w:num w:numId="24">
    <w:abstractNumId w:val="24"/>
  </w:num>
  <w:num w:numId="25">
    <w:abstractNumId w:val="16"/>
  </w:num>
  <w:num w:numId="26">
    <w:abstractNumId w:val="12"/>
  </w:num>
  <w:num w:numId="27">
    <w:abstractNumId w:val="8"/>
  </w:num>
  <w:num w:numId="28">
    <w:abstractNumId w:val="30"/>
  </w:num>
  <w:num w:numId="29">
    <w:abstractNumId w:val="22"/>
  </w:num>
  <w:num w:numId="30">
    <w:abstractNumId w:val="2"/>
  </w:num>
  <w:num w:numId="31">
    <w:abstractNumId w:val="31"/>
  </w:num>
  <w:num w:numId="32">
    <w:abstractNumId w:val="7"/>
  </w:num>
  <w:num w:numId="33">
    <w:abstractNumId w:val="26"/>
  </w:num>
  <w:num w:numId="34">
    <w:abstractNumId w:val="18"/>
  </w:num>
  <w:num w:numId="35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3392"/>
    <w:rsid w:val="000A6080"/>
    <w:rsid w:val="0012478B"/>
    <w:rsid w:val="001464D3"/>
    <w:rsid w:val="00174BFA"/>
    <w:rsid w:val="00186D7F"/>
    <w:rsid w:val="001A404D"/>
    <w:rsid w:val="001B2DEC"/>
    <w:rsid w:val="001B576E"/>
    <w:rsid w:val="001C1557"/>
    <w:rsid w:val="002113CE"/>
    <w:rsid w:val="00220FFA"/>
    <w:rsid w:val="00227D7D"/>
    <w:rsid w:val="002374B1"/>
    <w:rsid w:val="00274535"/>
    <w:rsid w:val="002C70CA"/>
    <w:rsid w:val="00303757"/>
    <w:rsid w:val="00345839"/>
    <w:rsid w:val="003530A0"/>
    <w:rsid w:val="00357EA1"/>
    <w:rsid w:val="003610B6"/>
    <w:rsid w:val="0037694F"/>
    <w:rsid w:val="003820AE"/>
    <w:rsid w:val="00384D6C"/>
    <w:rsid w:val="003B7FE5"/>
    <w:rsid w:val="003C3B46"/>
    <w:rsid w:val="003F3CCB"/>
    <w:rsid w:val="003F45FC"/>
    <w:rsid w:val="003F6528"/>
    <w:rsid w:val="00400508"/>
    <w:rsid w:val="004168F1"/>
    <w:rsid w:val="00431277"/>
    <w:rsid w:val="00475EE7"/>
    <w:rsid w:val="004B3762"/>
    <w:rsid w:val="004C1BD0"/>
    <w:rsid w:val="004D2D26"/>
    <w:rsid w:val="004F01E7"/>
    <w:rsid w:val="005157F5"/>
    <w:rsid w:val="00553C82"/>
    <w:rsid w:val="00555BA0"/>
    <w:rsid w:val="00562313"/>
    <w:rsid w:val="00571F6B"/>
    <w:rsid w:val="00581C93"/>
    <w:rsid w:val="005A102F"/>
    <w:rsid w:val="005A28BD"/>
    <w:rsid w:val="005B0442"/>
    <w:rsid w:val="005B1219"/>
    <w:rsid w:val="005B1816"/>
    <w:rsid w:val="005E3146"/>
    <w:rsid w:val="005F1548"/>
    <w:rsid w:val="0061317B"/>
    <w:rsid w:val="006234E2"/>
    <w:rsid w:val="00633129"/>
    <w:rsid w:val="006353F4"/>
    <w:rsid w:val="006826A7"/>
    <w:rsid w:val="00695F01"/>
    <w:rsid w:val="006A065D"/>
    <w:rsid w:val="006D5ABA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7F679C"/>
    <w:rsid w:val="00813FEE"/>
    <w:rsid w:val="00857E53"/>
    <w:rsid w:val="00862B07"/>
    <w:rsid w:val="008661D0"/>
    <w:rsid w:val="008815BD"/>
    <w:rsid w:val="008A632E"/>
    <w:rsid w:val="008B07BA"/>
    <w:rsid w:val="008B6BFC"/>
    <w:rsid w:val="008D061E"/>
    <w:rsid w:val="00910AAD"/>
    <w:rsid w:val="00923408"/>
    <w:rsid w:val="00940DFB"/>
    <w:rsid w:val="00941843"/>
    <w:rsid w:val="0096276A"/>
    <w:rsid w:val="009739A6"/>
    <w:rsid w:val="009820AB"/>
    <w:rsid w:val="009851EB"/>
    <w:rsid w:val="009927D9"/>
    <w:rsid w:val="00993D16"/>
    <w:rsid w:val="009964CD"/>
    <w:rsid w:val="00997CCF"/>
    <w:rsid w:val="009B552F"/>
    <w:rsid w:val="009C51CD"/>
    <w:rsid w:val="00A4283D"/>
    <w:rsid w:val="00A745A2"/>
    <w:rsid w:val="00A85ED2"/>
    <w:rsid w:val="00A8644D"/>
    <w:rsid w:val="00AC68F9"/>
    <w:rsid w:val="00AD443F"/>
    <w:rsid w:val="00AE2AF1"/>
    <w:rsid w:val="00AF3A0B"/>
    <w:rsid w:val="00B20B98"/>
    <w:rsid w:val="00B22F08"/>
    <w:rsid w:val="00B3131E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60"/>
    <w:rsid w:val="00CA0FD9"/>
    <w:rsid w:val="00CD0EAD"/>
    <w:rsid w:val="00CE2DE4"/>
    <w:rsid w:val="00CF0A3D"/>
    <w:rsid w:val="00CF2E3F"/>
    <w:rsid w:val="00CF420F"/>
    <w:rsid w:val="00D02EC5"/>
    <w:rsid w:val="00D10F92"/>
    <w:rsid w:val="00D163B5"/>
    <w:rsid w:val="00D45671"/>
    <w:rsid w:val="00DB0AC7"/>
    <w:rsid w:val="00DE593A"/>
    <w:rsid w:val="00DE6C30"/>
    <w:rsid w:val="00DF242B"/>
    <w:rsid w:val="00DF5926"/>
    <w:rsid w:val="00DF78D1"/>
    <w:rsid w:val="00E01B2C"/>
    <w:rsid w:val="00E13EB5"/>
    <w:rsid w:val="00E933E9"/>
    <w:rsid w:val="00EB70DE"/>
    <w:rsid w:val="00EC53DD"/>
    <w:rsid w:val="00EE2DEA"/>
    <w:rsid w:val="00EF4239"/>
    <w:rsid w:val="00F16A8E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8673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E89B1C-5DD0-40CA-B150-F080C43B0C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308</Words>
  <Characters>1610</Characters>
  <Application>Microsoft Office Word</Application>
  <DocSecurity>0</DocSecurity>
  <Lines>35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4</cp:revision>
  <cp:lastPrinted>2012-08-19T19:47:00Z</cp:lastPrinted>
  <dcterms:created xsi:type="dcterms:W3CDTF">2012-08-19T19:48:00Z</dcterms:created>
  <dcterms:modified xsi:type="dcterms:W3CDTF">2012-08-19T21:23:00Z</dcterms:modified>
</cp:coreProperties>
</file>